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6B0315">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6B0315">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6B0315">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Default="006B0315"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4B6704">
      <w:pPr>
        <w:pStyle w:val="Overskrift3"/>
      </w:pPr>
      <w:bookmarkStart w:id="9" w:name="_Toc513104697"/>
      <w:bookmarkStart w:id="10" w:name="_Toc513105027"/>
      <w:bookmarkStart w:id="11" w:name="_Toc513191683"/>
      <w:bookmarkEnd w:id="9"/>
      <w:bookmarkEnd w:id="10"/>
    </w:p>
    <w:p w:rsidR="004B6704" w:rsidRPr="00FE13D2" w:rsidRDefault="004B6704" w:rsidP="004B6704">
      <w:pPr>
        <w:pStyle w:val="Overskrift3"/>
      </w:pPr>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 xml:space="preserve">Kort sagt er notationen opbygget </w:t>
      </w:r>
      <w:r w:rsidR="00B34B50">
        <w:lastRenderedPageBreak/>
        <w:t>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6B0315">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r w:rsidR="00D931E6">
        <w:t>multipliceret</w:t>
      </w:r>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6B0315"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w:t>
      </w:r>
      <w:r w:rsidR="003868F1">
        <w:rPr>
          <w:rFonts w:ascii="Georgia" w:hAnsi="Georgia" w:cs="Arial"/>
          <w:color w:val="252525"/>
        </w:rPr>
        <w:t>å computeren.</w:t>
      </w:r>
      <w:r w:rsidRPr="00CC6A80">
        <w:rPr>
          <w:rFonts w:ascii="Arial" w:hAnsi="Arial" w:cs="Arial"/>
          <w:noProof/>
          <w:color w:val="252525"/>
        </w:rPr>
        <w:t xml:space="preserve"> </w:t>
      </w:r>
    </w:p>
    <w:p w:rsidR="003868F1" w:rsidRPr="003868F1" w:rsidRDefault="003868F1" w:rsidP="003868F1">
      <w:pPr>
        <w:tabs>
          <w:tab w:val="right" w:pos="9638"/>
        </w:tabs>
        <w:spacing w:before="100" w:beforeAutospacing="1" w:after="21" w:line="240" w:lineRule="auto"/>
        <w:ind w:left="334"/>
        <w:rPr>
          <w:sz w:val="18"/>
          <w:szCs w:val="18"/>
        </w:rPr>
      </w:pPr>
      <w:r w:rsidRPr="003868F1">
        <w:rPr>
          <w:sz w:val="18"/>
          <w:szCs w:val="18"/>
        </w:rPr>
        <w:t>trelagsarkitektur som vi selv tegner den</w:t>
      </w:r>
    </w:p>
    <w:p w:rsidR="00376679" w:rsidRDefault="00FA2200" w:rsidP="003868F1">
      <w:pPr>
        <w:tabs>
          <w:tab w:val="right" w:pos="9638"/>
        </w:tabs>
        <w:spacing w:before="100" w:beforeAutospacing="1" w:after="21" w:line="240" w:lineRule="auto"/>
        <w:ind w:left="334"/>
        <w:rPr>
          <w:rFonts w:asciiTheme="majorHAnsi" w:hAnsiTheme="majorHAnsi" w:cs="Arial"/>
          <w:color w:val="8F0000" w:themeColor="accent2" w:themeShade="BF"/>
          <w:sz w:val="24"/>
          <w:szCs w:val="24"/>
        </w:rPr>
      </w:pPr>
      <w:r w:rsidRPr="00376679">
        <w:rPr>
          <w:rFonts w:asciiTheme="majorHAnsi" w:hAnsiTheme="majorHAnsi" w:cs="Arial"/>
          <w:color w:val="8F0000" w:themeColor="accent2" w:themeShade="BF"/>
          <w:sz w:val="24"/>
          <w:szCs w:val="24"/>
        </w:rPr>
        <w:t>Data Model</w:t>
      </w:r>
      <w:r w:rsidR="00376679" w:rsidRPr="00376679">
        <w:rPr>
          <w:rFonts w:asciiTheme="majorHAnsi" w:hAnsiTheme="majorHAnsi" w:cs="Arial"/>
          <w:color w:val="8F0000" w:themeColor="accent2" w:themeShade="BF"/>
          <w:sz w:val="24"/>
          <w:szCs w:val="24"/>
        </w:rPr>
        <w:t>(Shahnaz)</w:t>
      </w:r>
      <w:r w:rsidR="003868F1">
        <w:rPr>
          <w:rFonts w:asciiTheme="majorHAnsi" w:hAnsiTheme="majorHAnsi" w:cs="Arial"/>
          <w:color w:val="8F0000" w:themeColor="accent2" w:themeShade="BF"/>
          <w:sz w:val="24"/>
          <w:szCs w:val="24"/>
        </w:rPr>
        <w:tab/>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informationssystemet.</w:t>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teknikker og metoder bruges til at model data på en standard, konsistent, forudsigelig måde for at styre det som en ressource. Brugen af datamodelleringsstandarder anbefales kraftigt for alle projekter, der kræver et standardmiddel til at definere og analysere data i en organisation</w:t>
      </w:r>
      <w:r w:rsidR="00350A67">
        <w:rPr>
          <w:rFonts w:ascii="Georgia" w:hAnsi="Georgia" w:cs="Arial"/>
          <w:color w:val="252525"/>
        </w:rPr>
        <w:t>.</w:t>
      </w:r>
    </w:p>
    <w:p w:rsidR="00350A67"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kan udføres under forskellige typer projekter og i flere faser af projekter. Datamo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w:t>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 xml:space="preserve"> Dette er en del af etableringen af en informationssystemstrategi, der definerer en overordnet vision og arkitektur for informationssystemer. Informationsteknologi er en metode, der omfatter denne tilgang.</w:t>
      </w:r>
    </w:p>
    <w:p w:rsidR="00376679"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I systemanalyse oprettes logiske datamodeller som led i udviklingen af nye databaser.</w:t>
      </w:r>
    </w:p>
    <w:p w:rsidR="00FA2200" w:rsidRPr="003868F1" w:rsidRDefault="00FA2200" w:rsidP="00350A67">
      <w:pPr>
        <w:spacing w:before="100" w:beforeAutospacing="1" w:after="21" w:line="240" w:lineRule="auto"/>
        <w:ind w:left="334"/>
        <w:jc w:val="both"/>
        <w:rPr>
          <w:rFonts w:ascii="Georgia" w:hAnsi="Georgia" w:cs="Arial"/>
          <w:color w:val="252525"/>
        </w:rPr>
      </w:pPr>
    </w:p>
    <w:p w:rsidR="00376679" w:rsidRDefault="00376679" w:rsidP="005D5026">
      <w:pPr>
        <w:spacing w:before="100" w:beforeAutospacing="1" w:after="21" w:line="240" w:lineRule="auto"/>
        <w:ind w:left="334"/>
        <w:jc w:val="both"/>
        <w:rPr>
          <w:rFonts w:ascii="Georgia" w:hAnsi="Georgia" w:cs="Arial"/>
          <w:color w:val="8F0000" w:themeColor="accent2" w:themeShade="BF"/>
          <w:sz w:val="24"/>
          <w:szCs w:val="24"/>
        </w:rPr>
      </w:pPr>
      <w:r w:rsidRPr="003868F1">
        <w:rPr>
          <w:rFonts w:ascii="Georgia" w:hAnsi="Georgia" w:cs="Arial"/>
          <w:color w:val="8F0000" w:themeColor="accent2" w:themeShade="BF"/>
          <w:sz w:val="24"/>
          <w:szCs w:val="24"/>
        </w:rPr>
        <w:lastRenderedPageBreak/>
        <w:t>Normalisering(Shahnaz)</w:t>
      </w:r>
    </w:p>
    <w:p w:rsidR="00FA2200" w:rsidRPr="00E76D81" w:rsidRDefault="00EC259B" w:rsidP="005D5026">
      <w:pPr>
        <w:spacing w:before="100" w:beforeAutospacing="1" w:after="21" w:line="240" w:lineRule="auto"/>
        <w:ind w:left="334"/>
        <w:jc w:val="both"/>
        <w:rPr>
          <w:rFonts w:ascii="Georgia" w:hAnsi="Georgia" w:cs="Arial"/>
          <w:color w:val="222222"/>
        </w:rPr>
      </w:pPr>
      <w:r w:rsidRPr="00E76D81">
        <w:rPr>
          <w:rFonts w:ascii="Georgia" w:hAnsi="Georgia"/>
          <w:color w:val="000000"/>
          <w:spacing w:val="3"/>
        </w:rPr>
        <w:t>Normalisering af en database, er en teknik som sikrer at rettelser i databasen, kan foretages med mindst muligt indflydelse på det oprindelige system. Målet er at minimere redundant data. Det vil sige at samme oplysning er gemt flere steder. Med normalisering bliver det let</w:t>
      </w:r>
      <w:bookmarkStart w:id="17" w:name="_GoBack"/>
      <w:r w:rsidRPr="00E76D81">
        <w:rPr>
          <w:rFonts w:ascii="Georgia" w:hAnsi="Georgia"/>
          <w:color w:val="000000"/>
          <w:spacing w:val="3"/>
        </w:rPr>
        <w:t>tere at foretage rettelser i databasen (så skal man kun rette det ét sted)</w:t>
      </w:r>
      <w:r w:rsidR="00FA2200" w:rsidRPr="00E76D81">
        <w:rPr>
          <w:rFonts w:ascii="Georgia" w:hAnsi="Georgia" w:cs="Arial"/>
          <w:color w:val="222222"/>
        </w:rPr>
        <w:t>.</w:t>
      </w:r>
    </w:p>
    <w:bookmarkEnd w:id="17"/>
    <w:p w:rsidR="00EC259B" w:rsidRDefault="00EC259B" w:rsidP="005D5026">
      <w:pPr>
        <w:spacing w:before="100" w:beforeAutospacing="1" w:after="21" w:line="240" w:lineRule="auto"/>
        <w:ind w:left="334"/>
        <w:jc w:val="both"/>
        <w:rPr>
          <w:rFonts w:ascii="Georgia" w:hAnsi="Georgia"/>
          <w:color w:val="000000"/>
          <w:spacing w:val="3"/>
          <w:bdr w:val="none" w:sz="0" w:space="0" w:color="auto" w:frame="1"/>
        </w:rPr>
      </w:pPr>
      <w:r w:rsidRPr="00E76D81">
        <w:rPr>
          <w:rFonts w:ascii="Georgia" w:hAnsi="Georgia"/>
          <w:color w:val="000000"/>
          <w:spacing w:val="3"/>
          <w:bdr w:val="none" w:sz="0" w:space="0" w:color="auto" w:frame="1"/>
        </w:rPr>
        <w:t>lidt en balancegang i forhold til performance, men det skal være velovervejede designbeslutninger og ikke dovenskab der skal være styrende for om man vælger at gå på kompromis med normalformerne. Normalisering er godt i teorien, og er absolut en god tommelfingerregel.</w:t>
      </w:r>
    </w:p>
    <w:p w:rsidR="00EC259B" w:rsidRPr="00EC259B" w:rsidRDefault="005D5026" w:rsidP="005D5026">
      <w:pPr>
        <w:spacing w:before="300" w:line="384" w:lineRule="atLeast"/>
        <w:jc w:val="both"/>
        <w:textAlignment w:val="baseline"/>
        <w:rPr>
          <w:rFonts w:ascii="Georgia" w:eastAsia="Times New Roman" w:hAnsi="Georgia" w:cs="Times New Roman"/>
          <w:color w:val="000000"/>
          <w:spacing w:val="3"/>
          <w:lang w:eastAsia="da-DK"/>
        </w:rPr>
      </w:pPr>
      <w:r>
        <w:rPr>
          <w:rFonts w:ascii="Georgia" w:eastAsia="Times New Roman" w:hAnsi="Georgia" w:cs="Times New Roman"/>
          <w:color w:val="000000"/>
          <w:spacing w:val="3"/>
          <w:lang w:eastAsia="da-DK"/>
        </w:rPr>
        <w:t xml:space="preserve">     </w:t>
      </w:r>
      <w:r w:rsidR="00EC259B" w:rsidRPr="00EC259B">
        <w:rPr>
          <w:rFonts w:ascii="Georgia" w:eastAsia="Times New Roman" w:hAnsi="Georgia" w:cs="Times New Roman"/>
          <w:color w:val="000000"/>
          <w:spacing w:val="3"/>
          <w:lang w:eastAsia="da-DK"/>
        </w:rPr>
        <w:t>Problemerne med redundans kan deles op i to grundargumenter:</w:t>
      </w:r>
    </w:p>
    <w:p w:rsidR="00EC259B" w:rsidRDefault="00EC259B" w:rsidP="00C3717D">
      <w:pPr>
        <w:pStyle w:val="Listeafsnit"/>
        <w:numPr>
          <w:ilvl w:val="0"/>
          <w:numId w:val="7"/>
        </w:numPr>
        <w:spacing w:line="384" w:lineRule="atLeast"/>
        <w:jc w:val="both"/>
        <w:textAlignment w:val="baseline"/>
        <w:rPr>
          <w:rFonts w:ascii="Georgia" w:eastAsia="Times New Roman" w:hAnsi="Georgia" w:cs="Times New Roman"/>
          <w:color w:val="000000"/>
          <w:spacing w:val="3"/>
          <w:lang w:eastAsia="da-DK"/>
        </w:rPr>
      </w:pPr>
      <w:r w:rsidRPr="005D5026">
        <w:rPr>
          <w:rFonts w:ascii="Georgia" w:eastAsia="Times New Roman" w:hAnsi="Georgia" w:cs="Times New Roman"/>
          <w:b/>
          <w:bCs/>
          <w:color w:val="000000"/>
          <w:spacing w:val="3"/>
          <w:bdr w:val="none" w:sz="0" w:space="0" w:color="auto" w:frame="1"/>
          <w:lang w:eastAsia="da-DK"/>
        </w:rPr>
        <w:t>Performance</w:t>
      </w:r>
      <w:r w:rsidRPr="005D5026">
        <w:rPr>
          <w:rFonts w:ascii="Georgia" w:eastAsia="Times New Roman" w:hAnsi="Georgia" w:cs="Times New Roman"/>
          <w:color w:val="000000"/>
          <w:spacing w:val="3"/>
          <w:lang w:eastAsia="da-DK"/>
        </w:rPr>
        <w:t>: Dataudtræk kan blive langsomme, da den redundante data medfører at der bliver brugt unødvendige ressourcer (IO, memory, netværk og cpu).</w:t>
      </w:r>
    </w:p>
    <w:p w:rsidR="005D5026" w:rsidRPr="005D5026" w:rsidRDefault="005D5026" w:rsidP="00C3717D">
      <w:pPr>
        <w:pStyle w:val="Listeafsnit"/>
        <w:numPr>
          <w:ilvl w:val="0"/>
          <w:numId w:val="7"/>
        </w:numPr>
        <w:spacing w:line="384" w:lineRule="atLeast"/>
        <w:jc w:val="both"/>
        <w:textAlignment w:val="baseline"/>
        <w:rPr>
          <w:rFonts w:ascii="Georgia" w:eastAsia="Times New Roman" w:hAnsi="Georgia" w:cs="Times New Roman"/>
          <w:color w:val="000000"/>
          <w:spacing w:val="3"/>
          <w:lang w:eastAsia="da-DK"/>
        </w:rPr>
      </w:pPr>
      <w:r w:rsidRPr="005D5026">
        <w:rPr>
          <w:rFonts w:ascii="Georgia" w:eastAsia="Times New Roman" w:hAnsi="Georgia" w:cs="Times New Roman"/>
          <w:b/>
          <w:bCs/>
          <w:color w:val="000000"/>
          <w:spacing w:val="3"/>
          <w:bdr w:val="none" w:sz="0" w:space="0" w:color="auto" w:frame="1"/>
          <w:lang w:eastAsia="da-DK"/>
        </w:rPr>
        <w:t>Maintainability</w:t>
      </w:r>
      <w:r w:rsidRPr="005D5026">
        <w:rPr>
          <w:rFonts w:ascii="Georgia" w:eastAsia="Times New Roman" w:hAnsi="Georgia" w:cs="Times New Roman"/>
          <w:color w:val="000000"/>
          <w:spacing w:val="3"/>
          <w:lang w:eastAsia="da-DK"/>
        </w:rPr>
        <w:t>: Den samme opdatering skal foretages mange steder.</w:t>
      </w:r>
    </w:p>
    <w:p w:rsidR="00EC259B" w:rsidRPr="00EC259B" w:rsidRDefault="00EC259B" w:rsidP="005D5026">
      <w:pPr>
        <w:spacing w:line="384" w:lineRule="atLeast"/>
        <w:ind w:left="300"/>
        <w:jc w:val="both"/>
        <w:textAlignment w:val="baseline"/>
        <w:rPr>
          <w:rFonts w:ascii="Georgia" w:eastAsia="Times New Roman" w:hAnsi="Georgia" w:cs="Times New Roman"/>
          <w:color w:val="000000"/>
          <w:spacing w:val="3"/>
          <w:lang w:eastAsia="da-DK"/>
        </w:rPr>
      </w:pPr>
    </w:p>
    <w:p w:rsidR="00376679" w:rsidRPr="00243CF9" w:rsidRDefault="00376679" w:rsidP="005D5026">
      <w:pPr>
        <w:spacing w:before="100" w:beforeAutospacing="1" w:after="21" w:line="240" w:lineRule="auto"/>
        <w:ind w:left="334"/>
        <w:jc w:val="both"/>
        <w:rPr>
          <w:rFonts w:ascii="Georgia" w:hAnsi="Georgia" w:cs="Arial"/>
          <w:b/>
          <w:color w:val="252525"/>
        </w:rPr>
      </w:pPr>
      <w:r w:rsidRPr="00243CF9">
        <w:rPr>
          <w:rFonts w:ascii="Georgia" w:hAnsi="Georgia" w:cs="Arial"/>
          <w:b/>
          <w:color w:val="252525"/>
        </w:rPr>
        <w:t xml:space="preserve">Vores </w:t>
      </w:r>
      <w:r w:rsidR="005D5026" w:rsidRPr="00243CF9">
        <w:rPr>
          <w:rFonts w:ascii="Georgia" w:hAnsi="Georgia" w:cs="Arial"/>
          <w:b/>
          <w:color w:val="252525"/>
        </w:rPr>
        <w:t>tabel</w:t>
      </w:r>
      <w:r w:rsidR="005D5026">
        <w:rPr>
          <w:rFonts w:ascii="Georgia" w:hAnsi="Georgia" w:cs="Arial"/>
          <w:b/>
          <w:color w:val="252525"/>
        </w:rPr>
        <w:t>ler</w:t>
      </w:r>
      <w:r w:rsidRPr="00243CF9">
        <w:rPr>
          <w:rFonts w:ascii="Georgia" w:hAnsi="Georgia" w:cs="Arial"/>
          <w:b/>
          <w:color w:val="252525"/>
        </w:rPr>
        <w:t xml:space="preserve"> til FFS</w:t>
      </w:r>
      <w:r w:rsidR="005D5026">
        <w:rPr>
          <w:rFonts w:ascii="Georgia" w:hAnsi="Georgia" w:cs="Arial"/>
          <w:b/>
          <w:color w:val="252525"/>
        </w:rPr>
        <w:t>DB</w:t>
      </w:r>
      <w:r w:rsidRPr="00243CF9">
        <w:rPr>
          <w:rFonts w:ascii="Georgia" w:hAnsi="Georgia" w:cs="Arial"/>
          <w:b/>
          <w:color w:val="252525"/>
        </w:rPr>
        <w:t>:</w:t>
      </w:r>
    </w:p>
    <w:p w:rsidR="00376679" w:rsidRPr="00E76D81" w:rsidRDefault="00376679" w:rsidP="005D5026">
      <w:pPr>
        <w:spacing w:before="100" w:beforeAutospacing="1" w:after="21" w:line="240" w:lineRule="auto"/>
        <w:ind w:left="334"/>
        <w:jc w:val="both"/>
        <w:rPr>
          <w:rFonts w:ascii="Georgia" w:hAnsi="Georgia" w:cs="Arial"/>
          <w:color w:val="252525"/>
        </w:rPr>
      </w:pPr>
      <w:r w:rsidRPr="00C93B09">
        <w:rPr>
          <w:rFonts w:ascii="Georgia" w:hAnsi="Georgia" w:cs="Arial"/>
          <w:b/>
          <w:color w:val="252525"/>
        </w:rPr>
        <w:t>Låntilbud:</w:t>
      </w:r>
      <w:r w:rsidRPr="00E76D81">
        <w:rPr>
          <w:rFonts w:ascii="Georgia" w:hAnsi="Georgia" w:cs="Arial"/>
          <w:color w:val="252525"/>
        </w:rPr>
        <w:t xml:space="preserve"> lånt</w:t>
      </w:r>
      <w:r w:rsidR="00B9459D">
        <w:rPr>
          <w:rFonts w:ascii="Georgia" w:hAnsi="Georgia" w:cs="Arial"/>
          <w:color w:val="252525"/>
        </w:rPr>
        <w:t>i</w:t>
      </w:r>
      <w:r w:rsidRPr="00E76D81">
        <w:rPr>
          <w:rFonts w:ascii="Georgia" w:hAnsi="Georgia" w:cs="Arial"/>
          <w:color w:val="252525"/>
        </w:rPr>
        <w:t>lbudid,</w:t>
      </w:r>
      <w:r w:rsidR="00243CF9">
        <w:rPr>
          <w:rFonts w:ascii="Georgia" w:hAnsi="Georgia" w:cs="Arial"/>
          <w:color w:val="252525"/>
        </w:rPr>
        <w:t xml:space="preserve"> </w:t>
      </w:r>
      <w:r w:rsidRPr="00E76D81">
        <w:rPr>
          <w:rFonts w:ascii="Georgia" w:hAnsi="Georgia" w:cs="Arial"/>
          <w:color w:val="252525"/>
        </w:rPr>
        <w:t xml:space="preserve">Dato, FørsteBeløb, </w:t>
      </w:r>
      <w:r w:rsidR="005D5026">
        <w:rPr>
          <w:rFonts w:ascii="Georgia" w:hAnsi="Georgia" w:cs="Arial"/>
          <w:color w:val="252525"/>
        </w:rPr>
        <w:t>afdrag</w:t>
      </w:r>
      <w:r w:rsidR="00C93B09" w:rsidRPr="00E76D81">
        <w:rPr>
          <w:rFonts w:ascii="Georgia" w:hAnsi="Georgia" w:cs="Arial"/>
          <w:color w:val="252525"/>
        </w:rPr>
        <w:t>,</w:t>
      </w:r>
      <w:r w:rsidRPr="00E76D81">
        <w:rPr>
          <w:rFonts w:ascii="Georgia" w:hAnsi="Georgia" w:cs="Arial"/>
          <w:color w:val="252525"/>
        </w:rPr>
        <w:t xml:space="preserve"> kundenavn, KundeAddresse,</w:t>
      </w:r>
      <w:r w:rsidR="00A27943">
        <w:rPr>
          <w:rFonts w:ascii="Georgia" w:hAnsi="Georgia" w:cs="Arial"/>
          <w:color w:val="252525"/>
        </w:rPr>
        <w:t xml:space="preserve"> </w:t>
      </w:r>
      <w:r w:rsidRPr="00E76D81">
        <w:rPr>
          <w:rFonts w:ascii="Georgia" w:hAnsi="Georgia" w:cs="Arial"/>
          <w:color w:val="252525"/>
        </w:rPr>
        <w:t xml:space="preserve">Kundetlf, KundCPR, </w:t>
      </w:r>
      <w:r w:rsidR="005D5026" w:rsidRPr="00E76D81">
        <w:rPr>
          <w:rFonts w:ascii="Georgia" w:hAnsi="Georgia" w:cs="Arial"/>
          <w:color w:val="252525"/>
        </w:rPr>
        <w:t>Kundebedømmelse</w:t>
      </w:r>
      <w:r w:rsidR="005D5026">
        <w:rPr>
          <w:rFonts w:ascii="Georgia" w:hAnsi="Georgia" w:cs="Arial"/>
          <w:color w:val="252525"/>
        </w:rPr>
        <w:t>,</w:t>
      </w:r>
      <w:r w:rsidRPr="00E76D81">
        <w:rPr>
          <w:rFonts w:ascii="Georgia" w:hAnsi="Georgia" w:cs="Arial"/>
          <w:color w:val="252525"/>
        </w:rPr>
        <w:t xml:space="preserve"> renteset, bilnavn, bilpris, </w:t>
      </w:r>
      <w:r w:rsidR="005D5026">
        <w:rPr>
          <w:rFonts w:ascii="Georgia" w:hAnsi="Georgia" w:cs="Arial"/>
          <w:color w:val="252525"/>
        </w:rPr>
        <w:t>bil</w:t>
      </w:r>
      <w:r w:rsidRPr="00E76D81">
        <w:rPr>
          <w:rFonts w:ascii="Georgia" w:hAnsi="Georgia" w:cs="Arial"/>
          <w:color w:val="252525"/>
        </w:rPr>
        <w:t>sælgernavn, ch</w:t>
      </w:r>
      <w:r w:rsidR="009457F5">
        <w:rPr>
          <w:rFonts w:ascii="Georgia" w:hAnsi="Georgia" w:cs="Arial"/>
          <w:color w:val="252525"/>
        </w:rPr>
        <w:t>e</w:t>
      </w:r>
      <w:r w:rsidRPr="00E76D81">
        <w:rPr>
          <w:rFonts w:ascii="Georgia" w:hAnsi="Georgia" w:cs="Arial"/>
          <w:color w:val="252525"/>
        </w:rPr>
        <w:t>f</w:t>
      </w:r>
      <w:r w:rsidR="00341994" w:rsidRPr="00E76D81">
        <w:rPr>
          <w:rFonts w:ascii="Georgia" w:hAnsi="Georgia" w:cs="Arial"/>
          <w:color w:val="252525"/>
        </w:rPr>
        <w:t xml:space="preserve">, </w:t>
      </w:r>
      <w:r w:rsidR="002E1272" w:rsidRPr="00E76D81">
        <w:rPr>
          <w:rFonts w:ascii="Georgia" w:hAnsi="Georgia" w:cs="Calibri"/>
        </w:rPr>
        <w:t>creditRating</w:t>
      </w:r>
    </w:p>
    <w:p w:rsidR="00376679" w:rsidRPr="00C93B09" w:rsidRDefault="00376679" w:rsidP="005D5026">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1.NF:</w:t>
      </w:r>
    </w:p>
    <w:p w:rsidR="00A27943" w:rsidRDefault="00EC259B" w:rsidP="005D5026">
      <w:pPr>
        <w:spacing w:before="100" w:beforeAutospacing="1" w:after="21" w:line="240" w:lineRule="auto"/>
        <w:ind w:left="334"/>
        <w:jc w:val="both"/>
        <w:rPr>
          <w:rFonts w:ascii="Georgia" w:hAnsi="Georgia" w:cs="Arial"/>
          <w:color w:val="222222"/>
        </w:rPr>
      </w:pPr>
      <w:r w:rsidRPr="00E76D81">
        <w:rPr>
          <w:rFonts w:ascii="Georgia" w:hAnsi="Georgia" w:cs="Arial"/>
          <w:color w:val="222222"/>
        </w:rPr>
        <w:t>1NF er nok til at oprette en database, men i lavere normal form øges risikoen for uregelmæssigheder, når data opdateres.</w:t>
      </w:r>
      <w:r w:rsidR="0045479D" w:rsidRPr="00E76D81">
        <w:rPr>
          <w:rFonts w:ascii="Georgia" w:hAnsi="Georgia" w:cs="Arial"/>
          <w:color w:val="222222"/>
        </w:rPr>
        <w:t xml:space="preserve"> </w:t>
      </w:r>
    </w:p>
    <w:p w:rsidR="005D5026" w:rsidRDefault="0045479D" w:rsidP="005D5026">
      <w:pPr>
        <w:spacing w:before="100" w:beforeAutospacing="1" w:after="21" w:line="240" w:lineRule="auto"/>
        <w:ind w:left="334"/>
        <w:jc w:val="both"/>
        <w:rPr>
          <w:rFonts w:ascii="Georgia" w:hAnsi="Georgia" w:cs="Arial"/>
          <w:color w:val="222222"/>
        </w:rPr>
      </w:pPr>
      <w:r w:rsidRPr="005D5026">
        <w:rPr>
          <w:rFonts w:ascii="Georgia" w:hAnsi="Georgia" w:cs="Arial"/>
          <w:b/>
          <w:color w:val="222222"/>
        </w:rPr>
        <w:t xml:space="preserve">I </w:t>
      </w:r>
      <w:r w:rsidR="00A27943" w:rsidRPr="005D5026">
        <w:rPr>
          <w:rFonts w:ascii="Georgia" w:hAnsi="Georgia" w:cs="Arial"/>
          <w:b/>
          <w:color w:val="222222"/>
        </w:rPr>
        <w:t>vores</w:t>
      </w:r>
      <w:r w:rsidRPr="005D5026">
        <w:rPr>
          <w:rFonts w:ascii="Georgia" w:hAnsi="Georgia" w:cs="Arial"/>
          <w:b/>
          <w:color w:val="222222"/>
        </w:rPr>
        <w:t xml:space="preserve"> database</w:t>
      </w:r>
      <w:r w:rsidRPr="00E76D81">
        <w:rPr>
          <w:rFonts w:ascii="Georgia" w:hAnsi="Georgia" w:cs="Arial"/>
          <w:color w:val="222222"/>
        </w:rPr>
        <w:t xml:space="preserve"> </w:t>
      </w:r>
    </w:p>
    <w:p w:rsidR="00376679" w:rsidRPr="00E76D81" w:rsidRDefault="00376679" w:rsidP="005D5026">
      <w:pPr>
        <w:spacing w:before="100" w:beforeAutospacing="1" w:after="21" w:line="240" w:lineRule="auto"/>
        <w:ind w:left="334"/>
        <w:jc w:val="both"/>
        <w:rPr>
          <w:rFonts w:ascii="Georgia" w:hAnsi="Georgia" w:cs="Arial"/>
          <w:color w:val="252525"/>
        </w:rPr>
      </w:pPr>
      <w:r w:rsidRPr="00E76D81">
        <w:rPr>
          <w:rFonts w:ascii="Georgia" w:hAnsi="Georgia" w:cs="Arial"/>
          <w:color w:val="252525"/>
        </w:rPr>
        <w:t xml:space="preserve">I lånetilbud </w:t>
      </w:r>
      <w:r w:rsidR="00A27943" w:rsidRPr="00E76D81">
        <w:rPr>
          <w:rFonts w:ascii="Georgia" w:hAnsi="Georgia" w:cs="Arial"/>
          <w:color w:val="252525"/>
        </w:rPr>
        <w:t>tabel</w:t>
      </w:r>
      <w:r w:rsidRPr="00E76D81">
        <w:rPr>
          <w:rFonts w:ascii="Georgia" w:hAnsi="Georgia" w:cs="Arial"/>
          <w:color w:val="252525"/>
        </w:rPr>
        <w:t xml:space="preserve"> vi har data redundans i den løsning vi laver ikke flere tabel, men bare laver flere rækker til den. den skaber </w:t>
      </w:r>
      <w:r w:rsidR="00A27943">
        <w:rPr>
          <w:rFonts w:ascii="Georgia" w:hAnsi="Georgia" w:cs="Arial"/>
          <w:color w:val="252525"/>
        </w:rPr>
        <w:t xml:space="preserve">dog </w:t>
      </w:r>
      <w:r w:rsidRPr="00E76D81">
        <w:rPr>
          <w:rFonts w:ascii="Georgia" w:hAnsi="Georgia" w:cs="Arial"/>
          <w:color w:val="252525"/>
        </w:rPr>
        <w:t>mere redundans</w:t>
      </w:r>
      <w:r w:rsidR="00A27943">
        <w:rPr>
          <w:rFonts w:ascii="Georgia" w:hAnsi="Georgia" w:cs="Arial"/>
          <w:color w:val="252525"/>
        </w:rPr>
        <w:t>.</w:t>
      </w:r>
    </w:p>
    <w:p w:rsidR="00376679" w:rsidRPr="00C93B09" w:rsidRDefault="00376679" w:rsidP="005D5026">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2.NF</w:t>
      </w:r>
    </w:p>
    <w:p w:rsidR="00E76D81" w:rsidRPr="00E76D81" w:rsidRDefault="00E76D81" w:rsidP="005D5026">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1. normalform.</w:t>
      </w:r>
    </w:p>
    <w:p w:rsidR="00E76D81" w:rsidRPr="00E76D81" w:rsidRDefault="00E76D81" w:rsidP="005D5026">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 xml:space="preserve">Hvis en tabel har en </w:t>
      </w:r>
      <w:r w:rsidRPr="00A27943">
        <w:rPr>
          <w:rFonts w:ascii="Georgia" w:eastAsia="Times New Roman" w:hAnsi="Georgia" w:cs="Times New Roman"/>
          <w:bCs/>
          <w:color w:val="000000"/>
          <w:spacing w:val="3"/>
          <w:bdr w:val="none" w:sz="0" w:space="0" w:color="auto" w:frame="1"/>
          <w:lang w:eastAsia="da-DK"/>
        </w:rPr>
        <w:t>sammensat</w:t>
      </w:r>
      <w:r w:rsidRPr="00E76D81">
        <w:rPr>
          <w:rFonts w:ascii="Georgia" w:eastAsia="Times New Roman" w:hAnsi="Georgia" w:cs="Times New Roman"/>
          <w:color w:val="000000"/>
          <w:spacing w:val="3"/>
          <w:lang w:eastAsia="da-DK"/>
        </w:rPr>
        <w:t xml:space="preserve"> </w:t>
      </w:r>
      <w:r w:rsidR="00A27943" w:rsidRPr="00E76D81">
        <w:rPr>
          <w:rFonts w:ascii="Georgia" w:eastAsia="Times New Roman" w:hAnsi="Georgia" w:cs="Times New Roman"/>
          <w:color w:val="000000"/>
          <w:spacing w:val="3"/>
          <w:lang w:eastAsia="da-DK"/>
        </w:rPr>
        <w:t>nøgle,</w:t>
      </w:r>
      <w:r w:rsidRPr="00E76D81">
        <w:rPr>
          <w:rFonts w:ascii="Georgia" w:eastAsia="Times New Roman" w:hAnsi="Georgia" w:cs="Times New Roman"/>
          <w:color w:val="000000"/>
          <w:spacing w:val="3"/>
          <w:lang w:eastAsia="da-DK"/>
        </w:rPr>
        <w:t xml:space="preserve"> skal alle felter, der ikke indgår i nøglen, afhænge af den samlede nøgle.</w:t>
      </w:r>
    </w:p>
    <w:p w:rsidR="00E76D81" w:rsidRPr="005D5026" w:rsidRDefault="00E76D81" w:rsidP="005D5026">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 xml:space="preserve">Alle non-prime attributter skal være fuldt funktionelt afhængige af </w:t>
      </w:r>
      <w:r w:rsidR="00A27943" w:rsidRPr="00A27943">
        <w:rPr>
          <w:rFonts w:ascii="Georgia" w:eastAsia="Times New Roman" w:hAnsi="Georgia" w:cs="Times New Roman"/>
          <w:bCs/>
          <w:iCs/>
          <w:color w:val="000000"/>
          <w:spacing w:val="3"/>
          <w:bdr w:val="none" w:sz="0" w:space="0" w:color="auto" w:frame="1"/>
          <w:lang w:eastAsia="da-DK"/>
        </w:rPr>
        <w:t>primærnøglen</w:t>
      </w:r>
      <w:r w:rsidRPr="00A27943">
        <w:rPr>
          <w:rFonts w:ascii="Georgia" w:eastAsia="Times New Roman" w:hAnsi="Georgia" w:cs="Times New Roman"/>
          <w:bCs/>
          <w:iCs/>
          <w:color w:val="000000"/>
          <w:spacing w:val="3"/>
          <w:bdr w:val="none" w:sz="0" w:space="0" w:color="auto" w:frame="1"/>
          <w:lang w:eastAsia="da-DK"/>
        </w:rPr>
        <w:t>. (dvs. ingen partiel funktionel afhængighed).</w:t>
      </w:r>
    </w:p>
    <w:p w:rsidR="005D5026" w:rsidRDefault="005D5026" w:rsidP="005D5026">
      <w:pPr>
        <w:spacing w:line="384" w:lineRule="atLeast"/>
        <w:jc w:val="both"/>
        <w:textAlignment w:val="baseline"/>
        <w:rPr>
          <w:rFonts w:ascii="Georgia" w:eastAsia="Times New Roman" w:hAnsi="Georgia" w:cs="Times New Roman"/>
          <w:iCs/>
          <w:color w:val="000000"/>
          <w:spacing w:val="3"/>
          <w:bdr w:val="none" w:sz="0" w:space="0" w:color="auto" w:frame="1"/>
          <w:lang w:eastAsia="da-DK"/>
        </w:rPr>
      </w:pPr>
      <w:r>
        <w:rPr>
          <w:rFonts w:ascii="Georgia" w:eastAsia="Times New Roman" w:hAnsi="Georgia" w:cs="Times New Roman"/>
          <w:iCs/>
          <w:color w:val="000000"/>
          <w:spacing w:val="3"/>
          <w:bdr w:val="none" w:sz="0" w:space="0" w:color="auto" w:frame="1"/>
          <w:lang w:eastAsia="da-DK"/>
        </w:rPr>
        <w:t xml:space="preserve">    </w:t>
      </w:r>
      <w:r w:rsidR="00E76D81" w:rsidRPr="00A27943">
        <w:rPr>
          <w:rFonts w:ascii="Georgia" w:eastAsia="Times New Roman" w:hAnsi="Georgia" w:cs="Times New Roman"/>
          <w:iCs/>
          <w:color w:val="000000"/>
          <w:spacing w:val="3"/>
          <w:bdr w:val="none" w:sz="0" w:space="0" w:color="auto" w:frame="1"/>
          <w:lang w:eastAsia="da-DK"/>
        </w:rPr>
        <w:t xml:space="preserve">Hvis der kun findes en enkelt primær </w:t>
      </w:r>
      <w:r w:rsidR="00A27943" w:rsidRPr="00A27943">
        <w:rPr>
          <w:rFonts w:ascii="Georgia" w:eastAsia="Times New Roman" w:hAnsi="Georgia" w:cs="Times New Roman"/>
          <w:iCs/>
          <w:color w:val="000000"/>
          <w:spacing w:val="3"/>
          <w:bdr w:val="none" w:sz="0" w:space="0" w:color="auto" w:frame="1"/>
          <w:lang w:eastAsia="da-DK"/>
        </w:rPr>
        <w:t>nøgle,</w:t>
      </w:r>
      <w:r w:rsidR="00E76D81" w:rsidRPr="00A27943">
        <w:rPr>
          <w:rFonts w:ascii="Georgia" w:eastAsia="Times New Roman" w:hAnsi="Georgia" w:cs="Times New Roman"/>
          <w:iCs/>
          <w:color w:val="000000"/>
          <w:spacing w:val="3"/>
          <w:bdr w:val="none" w:sz="0" w:space="0" w:color="auto" w:frame="1"/>
          <w:lang w:eastAsia="da-DK"/>
        </w:rPr>
        <w:t xml:space="preserve"> er tabellen allerede i 2. normalform, hvis der </w:t>
      </w:r>
      <w:r>
        <w:rPr>
          <w:rFonts w:ascii="Georgia" w:eastAsia="Times New Roman" w:hAnsi="Georgia" w:cs="Times New Roman"/>
          <w:iCs/>
          <w:color w:val="000000"/>
          <w:spacing w:val="3"/>
          <w:bdr w:val="none" w:sz="0" w:space="0" w:color="auto" w:frame="1"/>
          <w:lang w:eastAsia="da-DK"/>
        </w:rPr>
        <w:t xml:space="preserve">    </w:t>
      </w:r>
      <w:r w:rsidRPr="00A27943">
        <w:rPr>
          <w:rFonts w:ascii="Georgia" w:eastAsia="Times New Roman" w:hAnsi="Georgia" w:cs="Times New Roman"/>
          <w:iCs/>
          <w:color w:val="000000"/>
          <w:spacing w:val="3"/>
          <w:bdr w:val="none" w:sz="0" w:space="0" w:color="auto" w:frame="1"/>
          <w:lang w:eastAsia="da-DK"/>
        </w:rPr>
        <w:t>der</w:t>
      </w:r>
      <w:r>
        <w:rPr>
          <w:rFonts w:ascii="Georgia" w:eastAsia="Times New Roman" w:hAnsi="Georgia" w:cs="Times New Roman"/>
          <w:iCs/>
          <w:color w:val="000000"/>
          <w:spacing w:val="3"/>
          <w:bdr w:val="none" w:sz="0" w:space="0" w:color="auto" w:frame="1"/>
          <w:lang w:eastAsia="da-DK"/>
        </w:rPr>
        <w:t>imod</w:t>
      </w:r>
      <w:r w:rsidR="00E76D81" w:rsidRPr="00A27943">
        <w:rPr>
          <w:rFonts w:ascii="Georgia" w:eastAsia="Times New Roman" w:hAnsi="Georgia" w:cs="Times New Roman"/>
          <w:iCs/>
          <w:color w:val="000000"/>
          <w:spacing w:val="3"/>
          <w:bdr w:val="none" w:sz="0" w:space="0" w:color="auto" w:frame="1"/>
          <w:lang w:eastAsia="da-DK"/>
        </w:rPr>
        <w:t xml:space="preserve"> er en </w:t>
      </w:r>
      <w:r w:rsidR="00E76D81" w:rsidRPr="00A27943">
        <w:rPr>
          <w:rFonts w:ascii="Georgia" w:eastAsia="Times New Roman" w:hAnsi="Georgia" w:cs="Times New Roman"/>
          <w:bCs/>
          <w:iCs/>
          <w:color w:val="000000"/>
          <w:spacing w:val="3"/>
          <w:bdr w:val="none" w:sz="0" w:space="0" w:color="auto" w:frame="1"/>
          <w:lang w:eastAsia="da-DK"/>
        </w:rPr>
        <w:t>sammensat</w:t>
      </w:r>
      <w:r w:rsidR="00E76D81" w:rsidRPr="00A27943">
        <w:rPr>
          <w:rFonts w:ascii="Georgia" w:eastAsia="Times New Roman" w:hAnsi="Georgia" w:cs="Times New Roman"/>
          <w:iCs/>
          <w:color w:val="000000"/>
          <w:spacing w:val="3"/>
          <w:bdr w:val="none" w:sz="0" w:space="0" w:color="auto" w:frame="1"/>
          <w:lang w:eastAsia="da-DK"/>
        </w:rPr>
        <w:t xml:space="preserve"> primærnøgle, kan den stadig bringes til 2. normalform, ved at splitte tabellen op i separate tabeller. </w:t>
      </w:r>
    </w:p>
    <w:p w:rsidR="005D5026" w:rsidRDefault="005D5026" w:rsidP="005D5026">
      <w:pPr>
        <w:spacing w:before="100" w:beforeAutospacing="1" w:after="21" w:line="240" w:lineRule="auto"/>
        <w:ind w:left="334"/>
        <w:jc w:val="both"/>
        <w:rPr>
          <w:rFonts w:ascii="Georgia" w:hAnsi="Georgia" w:cs="Arial"/>
          <w:color w:val="222222"/>
        </w:rPr>
      </w:pPr>
      <w:r w:rsidRPr="005D5026">
        <w:rPr>
          <w:rFonts w:ascii="Georgia" w:hAnsi="Georgia" w:cs="Arial"/>
          <w:b/>
          <w:color w:val="222222"/>
        </w:rPr>
        <w:t>I vores database</w:t>
      </w:r>
      <w:r w:rsidRPr="00E76D81">
        <w:rPr>
          <w:rFonts w:ascii="Georgia" w:hAnsi="Georgia" w:cs="Arial"/>
          <w:color w:val="222222"/>
        </w:rPr>
        <w:t xml:space="preserve"> </w:t>
      </w:r>
    </w:p>
    <w:p w:rsidR="00376679" w:rsidRPr="00E76D81" w:rsidRDefault="005D5026" w:rsidP="005D5026">
      <w:pPr>
        <w:spacing w:before="100" w:beforeAutospacing="1" w:after="21" w:line="240" w:lineRule="auto"/>
        <w:jc w:val="both"/>
        <w:rPr>
          <w:rFonts w:ascii="Georgia" w:hAnsi="Georgia" w:cs="Arial"/>
          <w:color w:val="252525"/>
        </w:rPr>
      </w:pPr>
      <w:r>
        <w:rPr>
          <w:rFonts w:ascii="Georgia" w:hAnsi="Georgia" w:cs="Arial"/>
          <w:color w:val="252525"/>
        </w:rPr>
        <w:t xml:space="preserve"> </w:t>
      </w:r>
      <w:r w:rsidR="00376679" w:rsidRPr="00E76D81">
        <w:rPr>
          <w:rFonts w:ascii="Georgia" w:hAnsi="Georgia" w:cs="Arial"/>
          <w:color w:val="252525"/>
        </w:rPr>
        <w:t>Alle attributter skal være fuld afhængig PK som den er låntilbudid her, så vil laver flere taber.</w:t>
      </w:r>
    </w:p>
    <w:p w:rsidR="00376679" w:rsidRPr="00E76D81" w:rsidRDefault="00376679" w:rsidP="005D5026">
      <w:pPr>
        <w:spacing w:before="100" w:beforeAutospacing="1" w:after="21" w:line="240" w:lineRule="auto"/>
        <w:jc w:val="both"/>
        <w:rPr>
          <w:rFonts w:ascii="Georgia" w:hAnsi="Georgia" w:cs="Arial"/>
          <w:color w:val="252525"/>
        </w:rPr>
      </w:pPr>
      <w:r w:rsidRPr="00C93B09">
        <w:rPr>
          <w:rFonts w:ascii="Georgia" w:hAnsi="Georgia" w:cs="Arial"/>
          <w:b/>
          <w:color w:val="252525"/>
        </w:rPr>
        <w:lastRenderedPageBreak/>
        <w:t>Låntilbud</w:t>
      </w:r>
      <w:r w:rsidRPr="00E76D81">
        <w:rPr>
          <w:rFonts w:ascii="Georgia" w:hAnsi="Georgia" w:cs="Arial"/>
          <w:color w:val="252525"/>
        </w:rPr>
        <w:t>: lånt</w:t>
      </w:r>
      <w:r w:rsidR="00B9459D">
        <w:rPr>
          <w:rFonts w:ascii="Georgia" w:hAnsi="Georgia" w:cs="Arial"/>
          <w:color w:val="252525"/>
        </w:rPr>
        <w:t>i</w:t>
      </w:r>
      <w:r w:rsidRPr="00E76D81">
        <w:rPr>
          <w:rFonts w:ascii="Georgia" w:hAnsi="Georgia" w:cs="Arial"/>
          <w:color w:val="252525"/>
        </w:rPr>
        <w:t>lbud</w:t>
      </w:r>
      <w:r w:rsidR="005D5026">
        <w:rPr>
          <w:rFonts w:ascii="Georgia" w:hAnsi="Georgia" w:cs="Arial"/>
          <w:color w:val="252525"/>
        </w:rPr>
        <w:t>i</w:t>
      </w:r>
      <w:r w:rsidRPr="00E76D81">
        <w:rPr>
          <w:rFonts w:ascii="Georgia" w:hAnsi="Georgia" w:cs="Arial"/>
          <w:color w:val="252525"/>
        </w:rPr>
        <w:t xml:space="preserve">d, Dato, </w:t>
      </w:r>
      <w:r w:rsidR="005D5026" w:rsidRPr="00E76D81">
        <w:rPr>
          <w:rFonts w:ascii="Georgia" w:hAnsi="Georgia" w:cs="Arial"/>
          <w:color w:val="252525"/>
        </w:rPr>
        <w:t>FørsteBeløb</w:t>
      </w:r>
      <w:r w:rsidRPr="00E76D81">
        <w:rPr>
          <w:rFonts w:ascii="Georgia" w:hAnsi="Georgia" w:cs="Arial"/>
          <w:color w:val="252525"/>
        </w:rPr>
        <w:t>, afdrag, Kund</w:t>
      </w:r>
      <w:r w:rsidR="005D5026">
        <w:rPr>
          <w:rFonts w:ascii="Georgia" w:hAnsi="Georgia" w:cs="Arial"/>
          <w:color w:val="252525"/>
        </w:rPr>
        <w:t>e</w:t>
      </w:r>
      <w:r w:rsidRPr="00E76D81">
        <w:rPr>
          <w:rFonts w:ascii="Georgia" w:hAnsi="Georgia" w:cs="Arial"/>
          <w:color w:val="252525"/>
        </w:rPr>
        <w:t>tlf, RKI, Renteset, Bil</w:t>
      </w:r>
      <w:r w:rsidR="005D5026">
        <w:rPr>
          <w:rFonts w:ascii="Georgia" w:hAnsi="Georgia" w:cs="Arial"/>
          <w:color w:val="252525"/>
        </w:rPr>
        <w:t>i</w:t>
      </w:r>
      <w:r w:rsidRPr="00E76D81">
        <w:rPr>
          <w:rFonts w:ascii="Georgia" w:hAnsi="Georgia" w:cs="Arial"/>
          <w:color w:val="252525"/>
        </w:rPr>
        <w:t xml:space="preserve">d, </w:t>
      </w:r>
      <w:r w:rsidR="00B9459D">
        <w:rPr>
          <w:rFonts w:ascii="Georgia" w:hAnsi="Georgia" w:cs="Arial"/>
          <w:color w:val="252525"/>
        </w:rPr>
        <w:t>bil</w:t>
      </w:r>
      <w:r w:rsidRPr="00E76D81">
        <w:rPr>
          <w:rFonts w:ascii="Georgia" w:hAnsi="Georgia" w:cs="Arial"/>
          <w:color w:val="252525"/>
        </w:rPr>
        <w:t>sælgerid</w:t>
      </w:r>
    </w:p>
    <w:p w:rsidR="00376679" w:rsidRPr="00E76D81" w:rsidRDefault="00376679" w:rsidP="005D5026">
      <w:pPr>
        <w:spacing w:before="100" w:beforeAutospacing="1" w:after="21" w:line="240" w:lineRule="auto"/>
        <w:jc w:val="both"/>
        <w:rPr>
          <w:rFonts w:ascii="Georgia" w:hAnsi="Georgia" w:cs="Arial"/>
          <w:color w:val="252525"/>
        </w:rPr>
      </w:pPr>
      <w:r w:rsidRPr="00C93B09">
        <w:rPr>
          <w:rFonts w:ascii="Georgia" w:hAnsi="Georgia" w:cs="Arial"/>
          <w:b/>
          <w:color w:val="252525"/>
        </w:rPr>
        <w:t>Kunde</w:t>
      </w:r>
      <w:r w:rsidRPr="00E76D81">
        <w:rPr>
          <w:rFonts w:ascii="Georgia" w:hAnsi="Georgia" w:cs="Arial"/>
          <w:color w:val="252525"/>
        </w:rPr>
        <w:t>: navn, Adresse, tlf., CP</w:t>
      </w:r>
      <w:r w:rsidR="00B9459D">
        <w:rPr>
          <w:rFonts w:ascii="Georgia" w:hAnsi="Georgia" w:cs="Arial"/>
          <w:color w:val="252525"/>
        </w:rPr>
        <w:t>R</w:t>
      </w:r>
      <w:r w:rsidRPr="00E76D81">
        <w:rPr>
          <w:rFonts w:ascii="Georgia" w:hAnsi="Georgia" w:cs="Arial"/>
          <w:color w:val="252525"/>
        </w:rPr>
        <w:t>.</w:t>
      </w:r>
      <w:r w:rsidR="00341994" w:rsidRPr="00E76D81">
        <w:rPr>
          <w:rFonts w:ascii="Georgia" w:hAnsi="Georgia" w:cs="Arial"/>
          <w:color w:val="252525"/>
        </w:rPr>
        <w:t xml:space="preserve">, </w:t>
      </w:r>
      <w:r w:rsidR="002E1272" w:rsidRPr="00E76D81">
        <w:rPr>
          <w:rFonts w:ascii="Georgia" w:hAnsi="Georgia" w:cs="Calibri"/>
        </w:rPr>
        <w:t>creditRating</w:t>
      </w:r>
    </w:p>
    <w:p w:rsidR="00376679" w:rsidRPr="00E76D81" w:rsidRDefault="00376679" w:rsidP="005D5026">
      <w:pPr>
        <w:spacing w:before="100" w:beforeAutospacing="1" w:after="21" w:line="240" w:lineRule="auto"/>
        <w:jc w:val="both"/>
        <w:rPr>
          <w:rFonts w:ascii="Georgia" w:hAnsi="Georgia" w:cs="Arial"/>
          <w:color w:val="252525"/>
        </w:rPr>
      </w:pPr>
      <w:r w:rsidRPr="00C93B09">
        <w:rPr>
          <w:rFonts w:ascii="Georgia" w:hAnsi="Georgia" w:cs="Arial"/>
          <w:b/>
          <w:color w:val="252525"/>
        </w:rPr>
        <w:t>Bil</w:t>
      </w:r>
      <w:r w:rsidRPr="00E76D81">
        <w:rPr>
          <w:rFonts w:ascii="Georgia" w:hAnsi="Georgia" w:cs="Arial"/>
          <w:color w:val="252525"/>
        </w:rPr>
        <w:t>: Bil</w:t>
      </w:r>
      <w:r w:rsidR="00B9459D">
        <w:rPr>
          <w:rFonts w:ascii="Georgia" w:hAnsi="Georgia" w:cs="Arial"/>
          <w:color w:val="252525"/>
        </w:rPr>
        <w:t>i</w:t>
      </w:r>
      <w:r w:rsidRPr="00E76D81">
        <w:rPr>
          <w:rFonts w:ascii="Georgia" w:hAnsi="Georgia" w:cs="Arial"/>
          <w:color w:val="252525"/>
        </w:rPr>
        <w:t>d, pris, navn</w:t>
      </w:r>
    </w:p>
    <w:p w:rsidR="00376679" w:rsidRDefault="00C93B09" w:rsidP="005D5026">
      <w:pPr>
        <w:spacing w:before="100" w:beforeAutospacing="1" w:after="21" w:line="240" w:lineRule="auto"/>
        <w:jc w:val="both"/>
        <w:rPr>
          <w:rFonts w:ascii="Georgia" w:hAnsi="Georgia" w:cs="Arial"/>
          <w:color w:val="252525"/>
        </w:rPr>
      </w:pPr>
      <w:r>
        <w:rPr>
          <w:rFonts w:ascii="Georgia" w:hAnsi="Georgia" w:cs="Arial"/>
          <w:b/>
          <w:color w:val="252525"/>
        </w:rPr>
        <w:t>Bils</w:t>
      </w:r>
      <w:r w:rsidR="00376679" w:rsidRPr="00C93B09">
        <w:rPr>
          <w:rFonts w:ascii="Georgia" w:hAnsi="Georgia" w:cs="Arial"/>
          <w:b/>
          <w:color w:val="252525"/>
        </w:rPr>
        <w:t>ælger</w:t>
      </w:r>
      <w:r w:rsidR="00376679" w:rsidRPr="00E76D81">
        <w:rPr>
          <w:rFonts w:ascii="Georgia" w:hAnsi="Georgia" w:cs="Arial"/>
          <w:color w:val="252525"/>
        </w:rPr>
        <w:t>: id, navn,</w:t>
      </w:r>
      <w:r w:rsidR="009457F5">
        <w:rPr>
          <w:rFonts w:ascii="Georgia" w:hAnsi="Georgia" w:cs="Arial"/>
          <w:color w:val="252525"/>
        </w:rPr>
        <w:t xml:space="preserve"> </w:t>
      </w:r>
      <w:r w:rsidR="009457F5" w:rsidRPr="00E76D81">
        <w:rPr>
          <w:rFonts w:ascii="Georgia" w:hAnsi="Georgia" w:cs="Arial"/>
          <w:color w:val="252525"/>
        </w:rPr>
        <w:t>chef</w:t>
      </w:r>
    </w:p>
    <w:p w:rsidR="00A27943" w:rsidRPr="00C93B09" w:rsidRDefault="00A27943" w:rsidP="005D5026">
      <w:pPr>
        <w:spacing w:before="100" w:beforeAutospacing="1" w:after="21" w:line="240" w:lineRule="auto"/>
        <w:jc w:val="both"/>
        <w:rPr>
          <w:rFonts w:ascii="Georgia" w:hAnsi="Georgia" w:cs="Arial"/>
          <w:b/>
          <w:color w:val="252525"/>
        </w:rPr>
      </w:pPr>
      <w:r w:rsidRPr="00C93B09">
        <w:rPr>
          <w:rFonts w:ascii="Georgia" w:hAnsi="Georgia" w:cs="Arial"/>
          <w:b/>
          <w:color w:val="252525"/>
        </w:rPr>
        <w:t>3.NF</w:t>
      </w:r>
    </w:p>
    <w:p w:rsidR="00E76D81" w:rsidRPr="00E76D81" w:rsidRDefault="00E76D81" w:rsidP="00297EA2">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2. normalform.</w:t>
      </w:r>
    </w:p>
    <w:p w:rsidR="00E76D81" w:rsidRPr="00E76D81" w:rsidRDefault="00E76D81" w:rsidP="00297EA2">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Der må ikke findes felter uden for primærnøglen, som er indbyrdes afhængige.</w:t>
      </w:r>
    </w:p>
    <w:p w:rsidR="00E76D81" w:rsidRPr="00E76D81" w:rsidRDefault="00E76D81" w:rsidP="00297EA2">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Ingen transitive funktionelle afhængigheder mellem non-prime attributter</w:t>
      </w:r>
      <w:r w:rsidRPr="00A27943">
        <w:rPr>
          <w:rFonts w:ascii="Georgia" w:eastAsia="Times New Roman" w:hAnsi="Georgia" w:cs="Times New Roman"/>
          <w:bCs/>
          <w:color w:val="000000"/>
          <w:spacing w:val="3"/>
          <w:bdr w:val="none" w:sz="0" w:space="0" w:color="auto" w:frame="1"/>
          <w:lang w:eastAsia="da-DK"/>
        </w:rPr>
        <w:t>.</w:t>
      </w:r>
    </w:p>
    <w:p w:rsidR="00B9459D" w:rsidRPr="00B9459D" w:rsidRDefault="00B9459D" w:rsidP="00B9459D">
      <w:pPr>
        <w:spacing w:before="100" w:beforeAutospacing="1" w:after="21" w:line="240" w:lineRule="auto"/>
        <w:jc w:val="both"/>
        <w:rPr>
          <w:rFonts w:ascii="Georgia" w:hAnsi="Georgia" w:cs="Arial"/>
          <w:color w:val="222222"/>
        </w:rPr>
      </w:pPr>
      <w:r w:rsidRPr="00B9459D">
        <w:rPr>
          <w:rFonts w:ascii="Georgia" w:hAnsi="Georgia" w:cs="Arial"/>
          <w:b/>
          <w:color w:val="222222"/>
        </w:rPr>
        <w:t>I vores database</w:t>
      </w:r>
      <w:r w:rsidRPr="00B9459D">
        <w:rPr>
          <w:rFonts w:ascii="Georgia" w:hAnsi="Georgia" w:cs="Arial"/>
          <w:color w:val="222222"/>
        </w:rPr>
        <w:t xml:space="preserve"> </w:t>
      </w:r>
    </w:p>
    <w:p w:rsidR="00376679" w:rsidRPr="00E76D81" w:rsidRDefault="00376679" w:rsidP="005D5026">
      <w:pPr>
        <w:spacing w:before="100" w:beforeAutospacing="1" w:after="21" w:line="240" w:lineRule="auto"/>
        <w:ind w:left="334"/>
        <w:jc w:val="both"/>
        <w:rPr>
          <w:rFonts w:ascii="Georgia" w:hAnsi="Georgia" w:cs="Arial"/>
          <w:color w:val="252525"/>
        </w:rPr>
      </w:pPr>
      <w:r w:rsidRPr="00E76D81">
        <w:rPr>
          <w:rFonts w:ascii="Georgia" w:hAnsi="Georgia" w:cs="Arial"/>
          <w:color w:val="252525"/>
        </w:rPr>
        <w:t>Vil har ikke de</w:t>
      </w:r>
      <w:r w:rsidR="00B9459D">
        <w:rPr>
          <w:rFonts w:ascii="Georgia" w:hAnsi="Georgia" w:cs="Arial"/>
          <w:color w:val="252525"/>
        </w:rPr>
        <w:t>t</w:t>
      </w:r>
      <w:r w:rsidRPr="00E76D81">
        <w:rPr>
          <w:rFonts w:ascii="Georgia" w:hAnsi="Georgia" w:cs="Arial"/>
          <w:color w:val="252525"/>
        </w:rPr>
        <w:t xml:space="preserve"> her problem.</w:t>
      </w:r>
    </w:p>
    <w:p w:rsidR="00376679" w:rsidRPr="00E76D81" w:rsidRDefault="00376679" w:rsidP="00A27943">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7E0E83"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Default="00F971D6" w:rsidP="00C51292">
      <w:pPr>
        <w:pStyle w:val="Overskrift2"/>
      </w:pPr>
      <w:bookmarkStart w:id="19" w:name="_Toc513191690"/>
      <w:r>
        <w:t xml:space="preserve">Iteration </w:t>
      </w:r>
      <w:r w:rsidR="00775E8B">
        <w:t>E</w:t>
      </w:r>
      <w:r>
        <w:t>1</w:t>
      </w:r>
      <w:bookmarkEnd w:id="19"/>
    </w:p>
    <w:p w:rsidR="009F32E1" w:rsidRDefault="009F32E1" w:rsidP="009F32E1"/>
    <w:p w:rsidR="009F32E1" w:rsidRDefault="009F32E1" w:rsidP="009F32E1">
      <w:pPr>
        <w:rPr>
          <w:rFonts w:asciiTheme="majorHAnsi" w:hAnsiTheme="majorHAnsi"/>
          <w:color w:val="8F0000" w:themeColor="accent2" w:themeShade="BF"/>
          <w:sz w:val="24"/>
          <w:szCs w:val="24"/>
        </w:rPr>
      </w:pPr>
      <w:r w:rsidRPr="009F32E1">
        <w:rPr>
          <w:rFonts w:asciiTheme="majorHAnsi" w:hAnsiTheme="majorHAnsi"/>
          <w:color w:val="8F0000" w:themeColor="accent2" w:themeShade="BF"/>
          <w:sz w:val="24"/>
          <w:szCs w:val="24"/>
        </w:rPr>
        <w:t>Dataordbog</w:t>
      </w:r>
      <w:r>
        <w:rPr>
          <w:rFonts w:asciiTheme="majorHAnsi" w:hAnsiTheme="majorHAnsi"/>
          <w:color w:val="8F0000" w:themeColor="accent2" w:themeShade="BF"/>
          <w:sz w:val="24"/>
          <w:szCs w:val="24"/>
        </w:rPr>
        <w:t>(Shahnaz)</w:t>
      </w:r>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7043305"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0315" w:rsidRDefault="006B0315" w:rsidP="00231FCB">
      <w:pPr>
        <w:spacing w:line="240" w:lineRule="auto"/>
      </w:pPr>
      <w:r>
        <w:separator/>
      </w:r>
    </w:p>
  </w:endnote>
  <w:endnote w:type="continuationSeparator" w:id="0">
    <w:p w:rsidR="006B0315" w:rsidRDefault="006B0315"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0315" w:rsidRDefault="006B0315" w:rsidP="00231FCB">
      <w:pPr>
        <w:spacing w:line="240" w:lineRule="auto"/>
      </w:pPr>
      <w:r>
        <w:separator/>
      </w:r>
    </w:p>
  </w:footnote>
  <w:footnote w:type="continuationSeparator" w:id="0">
    <w:p w:rsidR="006B0315" w:rsidRDefault="006B0315"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0"/>
  </w:num>
  <w:num w:numId="3">
    <w:abstractNumId w:val="5"/>
  </w:num>
  <w:num w:numId="4">
    <w:abstractNumId w:val="2"/>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540"/>
    <w:rsid w:val="000C0CA3"/>
    <w:rsid w:val="000C66FE"/>
    <w:rsid w:val="000D52CC"/>
    <w:rsid w:val="000D697A"/>
    <w:rsid w:val="000E591E"/>
    <w:rsid w:val="000F12F3"/>
    <w:rsid w:val="000F4A57"/>
    <w:rsid w:val="00107057"/>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25C84"/>
    <w:rsid w:val="00231FCB"/>
    <w:rsid w:val="002339CD"/>
    <w:rsid w:val="00243CF9"/>
    <w:rsid w:val="00247308"/>
    <w:rsid w:val="00247CE7"/>
    <w:rsid w:val="00250BA3"/>
    <w:rsid w:val="00251836"/>
    <w:rsid w:val="00251BE5"/>
    <w:rsid w:val="00252468"/>
    <w:rsid w:val="00255736"/>
    <w:rsid w:val="00263BC9"/>
    <w:rsid w:val="00267D12"/>
    <w:rsid w:val="0027606C"/>
    <w:rsid w:val="002879B3"/>
    <w:rsid w:val="00297EA2"/>
    <w:rsid w:val="002A1B3A"/>
    <w:rsid w:val="002A36F6"/>
    <w:rsid w:val="002A7804"/>
    <w:rsid w:val="002A7C80"/>
    <w:rsid w:val="002B19D0"/>
    <w:rsid w:val="002D5E9B"/>
    <w:rsid w:val="002E1272"/>
    <w:rsid w:val="002E2E8D"/>
    <w:rsid w:val="002F085D"/>
    <w:rsid w:val="003106C4"/>
    <w:rsid w:val="00315D69"/>
    <w:rsid w:val="003272EC"/>
    <w:rsid w:val="00327756"/>
    <w:rsid w:val="003313D6"/>
    <w:rsid w:val="00341994"/>
    <w:rsid w:val="00350A67"/>
    <w:rsid w:val="0035256B"/>
    <w:rsid w:val="0035268E"/>
    <w:rsid w:val="003541E7"/>
    <w:rsid w:val="00355938"/>
    <w:rsid w:val="00360E1E"/>
    <w:rsid w:val="00361C7A"/>
    <w:rsid w:val="003627AE"/>
    <w:rsid w:val="003717FF"/>
    <w:rsid w:val="00376679"/>
    <w:rsid w:val="00377AE7"/>
    <w:rsid w:val="003868F1"/>
    <w:rsid w:val="00392815"/>
    <w:rsid w:val="003A78E2"/>
    <w:rsid w:val="003B58D7"/>
    <w:rsid w:val="003C1FF0"/>
    <w:rsid w:val="003C477A"/>
    <w:rsid w:val="003C49BF"/>
    <w:rsid w:val="003D5217"/>
    <w:rsid w:val="00400B28"/>
    <w:rsid w:val="00405CCE"/>
    <w:rsid w:val="00432FC7"/>
    <w:rsid w:val="00436E0D"/>
    <w:rsid w:val="0045479D"/>
    <w:rsid w:val="00476077"/>
    <w:rsid w:val="0048059C"/>
    <w:rsid w:val="00481C0F"/>
    <w:rsid w:val="004B636B"/>
    <w:rsid w:val="004B6704"/>
    <w:rsid w:val="004B7638"/>
    <w:rsid w:val="004C7F14"/>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D5026"/>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0315"/>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11576"/>
    <w:rsid w:val="00922505"/>
    <w:rsid w:val="00935501"/>
    <w:rsid w:val="009457F5"/>
    <w:rsid w:val="00961E57"/>
    <w:rsid w:val="00964CEB"/>
    <w:rsid w:val="009705A6"/>
    <w:rsid w:val="0098590B"/>
    <w:rsid w:val="009B772A"/>
    <w:rsid w:val="009D7D00"/>
    <w:rsid w:val="009F01C4"/>
    <w:rsid w:val="009F32E1"/>
    <w:rsid w:val="00A01686"/>
    <w:rsid w:val="00A02810"/>
    <w:rsid w:val="00A04F13"/>
    <w:rsid w:val="00A16AE1"/>
    <w:rsid w:val="00A27943"/>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459D"/>
    <w:rsid w:val="00B95993"/>
    <w:rsid w:val="00BA227A"/>
    <w:rsid w:val="00BC5095"/>
    <w:rsid w:val="00BD6158"/>
    <w:rsid w:val="00BE1583"/>
    <w:rsid w:val="00BE53B1"/>
    <w:rsid w:val="00BF0FCC"/>
    <w:rsid w:val="00C00949"/>
    <w:rsid w:val="00C053D4"/>
    <w:rsid w:val="00C15376"/>
    <w:rsid w:val="00C24A7C"/>
    <w:rsid w:val="00C24BFE"/>
    <w:rsid w:val="00C3717D"/>
    <w:rsid w:val="00C37511"/>
    <w:rsid w:val="00C469C4"/>
    <w:rsid w:val="00C51292"/>
    <w:rsid w:val="00C66082"/>
    <w:rsid w:val="00C8062D"/>
    <w:rsid w:val="00C93B09"/>
    <w:rsid w:val="00C93E0C"/>
    <w:rsid w:val="00C9574D"/>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931E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67FAF"/>
    <w:rsid w:val="00E70AF0"/>
    <w:rsid w:val="00E76D81"/>
    <w:rsid w:val="00E86AFE"/>
    <w:rsid w:val="00EB4502"/>
    <w:rsid w:val="00EB4E79"/>
    <w:rsid w:val="00EB6AE0"/>
    <w:rsid w:val="00EC259B"/>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2200"/>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11CAF54"/>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46D56"/>
    <w:rsid w:val="005C30C0"/>
    <w:rsid w:val="00663D06"/>
    <w:rsid w:val="006E3AA7"/>
    <w:rsid w:val="00816F85"/>
    <w:rsid w:val="00852E6F"/>
    <w:rsid w:val="00873F28"/>
    <w:rsid w:val="008E21F7"/>
    <w:rsid w:val="009055EC"/>
    <w:rsid w:val="009B735A"/>
    <w:rsid w:val="00C634E7"/>
    <w:rsid w:val="00C84B85"/>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9799B4-0E02-4636-8DD6-3BAF0E76F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8</TotalTime>
  <Pages>23</Pages>
  <Words>3810</Words>
  <Characters>23244</Characters>
  <Application>Microsoft Office Word</Application>
  <DocSecurity>0</DocSecurity>
  <Lines>193</Lines>
  <Paragraphs>53</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78</cp:revision>
  <dcterms:created xsi:type="dcterms:W3CDTF">2018-04-30T11:32:00Z</dcterms:created>
  <dcterms:modified xsi:type="dcterms:W3CDTF">2018-05-05T14:35:00Z</dcterms:modified>
</cp:coreProperties>
</file>